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Національний технічний університет України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«Київський політехнічний інститут»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Факультет інформатики і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Кафедра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D92ACC" w:rsidRDefault="00145A59" w:rsidP="00A9717A">
      <w:pPr>
        <w:spacing w:after="0" w:line="240" w:lineRule="auto"/>
        <w:jc w:val="center"/>
        <w:rPr>
          <w:rFonts w:ascii="Cambria" w:hAnsi="Cambria"/>
          <w:sz w:val="48"/>
          <w:szCs w:val="48"/>
          <w:lang w:val="en-US"/>
        </w:rPr>
      </w:pPr>
      <w:r>
        <w:rPr>
          <w:rFonts w:ascii="Cambria" w:hAnsi="Cambria"/>
          <w:sz w:val="48"/>
          <w:szCs w:val="48"/>
        </w:rPr>
        <w:t>Лабораторна робота №</w:t>
      </w:r>
      <w:r w:rsidR="00D92ACC">
        <w:rPr>
          <w:rFonts w:ascii="Cambria" w:hAnsi="Cambria"/>
          <w:sz w:val="48"/>
          <w:szCs w:val="48"/>
          <w:lang w:val="en-US"/>
        </w:rPr>
        <w:t>1</w:t>
      </w:r>
    </w:p>
    <w:p w:rsidR="00A9717A" w:rsidRPr="008E0FF1" w:rsidRDefault="00A9717A" w:rsidP="00A9717A">
      <w:pPr>
        <w:spacing w:after="0" w:line="240" w:lineRule="auto"/>
        <w:jc w:val="center"/>
        <w:rPr>
          <w:rFonts w:ascii="Cambria" w:hAnsi="Cambria"/>
          <w:sz w:val="44"/>
          <w:szCs w:val="44"/>
        </w:rPr>
      </w:pPr>
      <w:r w:rsidRPr="00F173EA">
        <w:rPr>
          <w:rFonts w:ascii="Cambria" w:hAnsi="Cambria"/>
          <w:sz w:val="44"/>
          <w:szCs w:val="44"/>
        </w:rPr>
        <w:t xml:space="preserve">З </w:t>
      </w:r>
      <w:r w:rsidR="00B611EA">
        <w:rPr>
          <w:rFonts w:ascii="Cambria" w:hAnsi="Cambria"/>
          <w:sz w:val="44"/>
          <w:szCs w:val="44"/>
        </w:rPr>
        <w:t>алгоритмів та методів обчислень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Виконав:</w:t>
      </w: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 w:rsidRPr="00593CAA">
        <w:rPr>
          <w:rFonts w:ascii="Cambria" w:hAnsi="Cambria"/>
          <w:sz w:val="32"/>
          <w:szCs w:val="32"/>
        </w:rPr>
        <w:t>Студент групи ІО-12</w:t>
      </w:r>
    </w:p>
    <w:p w:rsidR="00A9717A" w:rsidRPr="00593CAA" w:rsidRDefault="00A9717A" w:rsidP="00B611E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 w:rsidRPr="00593CAA">
        <w:rPr>
          <w:rFonts w:ascii="Cambria" w:hAnsi="Cambria"/>
          <w:sz w:val="32"/>
          <w:szCs w:val="32"/>
        </w:rPr>
        <w:t>Нестерук Ю.О.</w:t>
      </w:r>
    </w:p>
    <w:p w:rsidR="00A9717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Перевірив:</w:t>
      </w:r>
    </w:p>
    <w:p w:rsidR="00B611EA" w:rsidRPr="0002278E" w:rsidRDefault="00B611EA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proofErr w:type="spellStart"/>
      <w:r w:rsidRPr="0002278E">
        <w:rPr>
          <w:rFonts w:ascii="Cambria" w:hAnsi="Cambria"/>
          <w:sz w:val="32"/>
          <w:szCs w:val="32"/>
        </w:rPr>
        <w:t>Подрубайло</w:t>
      </w:r>
      <w:proofErr w:type="spellEnd"/>
      <w:r w:rsidRPr="0002278E">
        <w:rPr>
          <w:rFonts w:ascii="Cambria" w:hAnsi="Cambria"/>
          <w:sz w:val="32"/>
          <w:szCs w:val="32"/>
        </w:rPr>
        <w:t xml:space="preserve"> О.О.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м. Київ</w:t>
      </w:r>
    </w:p>
    <w:p w:rsidR="00A9717A" w:rsidRPr="00AD29BD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2012 р.</w:t>
      </w:r>
    </w:p>
    <w:p w:rsidR="00145A59" w:rsidRDefault="00145A59"/>
    <w:p w:rsidR="00145A59" w:rsidRDefault="00145A59">
      <w:r>
        <w:br w:type="page"/>
      </w:r>
    </w:p>
    <w:p w:rsidR="004F06EB" w:rsidRDefault="004F06EB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lastRenderedPageBreak/>
        <w:t>1. Тема з</w:t>
      </w:r>
      <w:r w:rsidR="00A2466A" w:rsidRPr="00C12CC3">
        <w:rPr>
          <w:b/>
        </w:rPr>
        <w:t>авдання:</w:t>
      </w:r>
      <w:r w:rsidRPr="00C12CC3">
        <w:rPr>
          <w:b/>
        </w:rPr>
        <w:t xml:space="preserve"> </w:t>
      </w:r>
    </w:p>
    <w:p w:rsidR="00C12CC3" w:rsidRPr="00C12CC3" w:rsidRDefault="00757FAB" w:rsidP="00757FAB">
      <w:pPr>
        <w:spacing w:after="0" w:line="240" w:lineRule="auto"/>
        <w:ind w:firstLine="284"/>
        <w:jc w:val="both"/>
      </w:pPr>
      <w:r>
        <w:t>Відповідно  до  варіанту  завдання  розробити  блок-схеми  обчислення</w:t>
      </w:r>
      <w:r w:rsidRPr="00757FAB">
        <w:t xml:space="preserve"> </w:t>
      </w:r>
      <w:r>
        <w:t>виразів для  лінійного алгоритму, алгоритму, що розгалужується та циклічного</w:t>
      </w:r>
      <w:r w:rsidRPr="00757FAB">
        <w:t xml:space="preserve"> </w:t>
      </w:r>
      <w:r>
        <w:t>алгоритму.  У  відповідності  до  блок-схеми  створити  програму  обчислення</w:t>
      </w:r>
      <w:r w:rsidRPr="002E5130">
        <w:rPr>
          <w:lang w:val="ru-RU"/>
        </w:rPr>
        <w:t xml:space="preserve"> </w:t>
      </w:r>
      <w:r>
        <w:t>виразу на алгоритмічній мові</w:t>
      </w:r>
      <w:r w:rsidRPr="00757FAB">
        <w:rPr>
          <w:lang w:val="ru-RU"/>
        </w:rPr>
        <w:t xml:space="preserve"> </w:t>
      </w:r>
      <w:proofErr w:type="spellStart"/>
      <w:r>
        <w:t>Pascal</w:t>
      </w:r>
      <w:proofErr w:type="spellEnd"/>
      <w:r>
        <w:t>.</w:t>
      </w:r>
    </w:p>
    <w:p w:rsidR="00FD7445" w:rsidRDefault="004F06EB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t xml:space="preserve">2. </w:t>
      </w:r>
      <w:r w:rsidR="00FD7445" w:rsidRPr="00C12CC3">
        <w:rPr>
          <w:b/>
        </w:rPr>
        <w:t>Завдання:</w:t>
      </w:r>
    </w:p>
    <w:tbl>
      <w:tblPr>
        <w:tblStyle w:val="a3"/>
        <w:tblW w:w="0" w:type="auto"/>
        <w:tblLook w:val="04A0"/>
      </w:tblPr>
      <w:tblGrid>
        <w:gridCol w:w="3560"/>
        <w:gridCol w:w="3561"/>
        <w:gridCol w:w="3561"/>
      </w:tblGrid>
      <w:tr w:rsidR="002E5130" w:rsidTr="00BA6A5E">
        <w:tc>
          <w:tcPr>
            <w:tcW w:w="3560" w:type="dxa"/>
            <w:vAlign w:val="center"/>
          </w:tcPr>
          <w:p w:rsidR="002E5130" w:rsidRDefault="002E5130" w:rsidP="00BA6A5E">
            <w:pPr>
              <w:jc w:val="center"/>
            </w:pPr>
            <w:r>
              <w:t>Лінійний</w:t>
            </w:r>
          </w:p>
        </w:tc>
        <w:tc>
          <w:tcPr>
            <w:tcW w:w="3561" w:type="dxa"/>
            <w:vAlign w:val="center"/>
          </w:tcPr>
          <w:p w:rsidR="002E5130" w:rsidRDefault="002E5130" w:rsidP="00BA6A5E">
            <w:pPr>
              <w:jc w:val="center"/>
            </w:pPr>
            <w:r>
              <w:t>Що розгалужується</w:t>
            </w:r>
          </w:p>
        </w:tc>
        <w:tc>
          <w:tcPr>
            <w:tcW w:w="3561" w:type="dxa"/>
            <w:vAlign w:val="center"/>
          </w:tcPr>
          <w:p w:rsidR="002E5130" w:rsidRDefault="002E5130" w:rsidP="00BA6A5E">
            <w:pPr>
              <w:jc w:val="center"/>
            </w:pPr>
            <w:r>
              <w:t>Циклічний</w:t>
            </w:r>
          </w:p>
        </w:tc>
      </w:tr>
      <w:tr w:rsidR="002E5130" w:rsidTr="00BA6A5E">
        <w:tc>
          <w:tcPr>
            <w:tcW w:w="3560" w:type="dxa"/>
            <w:vAlign w:val="center"/>
          </w:tcPr>
          <w:p w:rsidR="002E5130" w:rsidRDefault="002E5130" w:rsidP="00BA6A5E">
            <w:pPr>
              <w:jc w:val="center"/>
            </w:pPr>
            <w:r w:rsidRPr="002E5130">
              <w:t>C4=lg(</w:t>
            </w:r>
            <w:proofErr w:type="spellStart"/>
            <w:r w:rsidRPr="002E5130">
              <w:t>a+b</w:t>
            </w:r>
            <w:proofErr w:type="spellEnd"/>
            <w:r w:rsidRPr="002E5130">
              <w:t>)-ln(a-b)</w:t>
            </w:r>
          </w:p>
        </w:tc>
        <w:tc>
          <w:tcPr>
            <w:tcW w:w="3561" w:type="dxa"/>
            <w:vAlign w:val="center"/>
          </w:tcPr>
          <w:p w:rsidR="002E5130" w:rsidRDefault="002E5130" w:rsidP="00BA6A5E">
            <w:pPr>
              <w:jc w:val="center"/>
            </w:pPr>
            <w:r>
              <w:t>Обчислити вираз</w:t>
            </w:r>
            <w:r w:rsidR="007F6A15" w:rsidRPr="00BA6A5E">
              <w:rPr>
                <w:lang w:val="ru-RU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a=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gh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j</m:t>
                      </m:r>
                    </m:sup>
                  </m:sSup>
                </m:den>
              </m:f>
            </m:oMath>
          </w:p>
          <w:p w:rsidR="002E5130" w:rsidRDefault="002E5130" w:rsidP="00BA6A5E">
            <w:pPr>
              <w:jc w:val="center"/>
            </w:pPr>
            <w:r>
              <w:t>для додатних значень показника степеня знаменника.</w:t>
            </w:r>
          </w:p>
        </w:tc>
        <w:tc>
          <w:tcPr>
            <w:tcW w:w="3561" w:type="dxa"/>
            <w:vAlign w:val="center"/>
          </w:tcPr>
          <w:p w:rsidR="002E5130" w:rsidRPr="007F6A15" w:rsidRDefault="002E5130" w:rsidP="00BA6A5E">
            <w:pPr>
              <w:jc w:val="center"/>
              <w:rPr>
                <w:lang w:val="ru-RU"/>
              </w:rPr>
            </w:pPr>
            <w:r>
              <w:t>Обчислити середнє</w:t>
            </w:r>
            <w:r w:rsidRPr="002E5130">
              <w:rPr>
                <w:lang w:val="ru-RU"/>
              </w:rPr>
              <w:t xml:space="preserve"> </w:t>
            </w:r>
            <w:r>
              <w:t>квадратичне для 100</w:t>
            </w:r>
            <w:r w:rsidRPr="007F6A15">
              <w:rPr>
                <w:lang w:val="ru-RU"/>
              </w:rPr>
              <w:t xml:space="preserve"> </w:t>
            </w:r>
            <w:r>
              <w:t>значень змінної</w:t>
            </w:r>
            <w:r w:rsidRPr="007F6A15">
              <w:rPr>
                <w:lang w:val="ru-RU"/>
              </w:rPr>
              <w:t xml:space="preserve"> </w:t>
            </w:r>
            <w:proofErr w:type="spellStart"/>
            <w:r w:rsidR="00CD0F21">
              <w:t>df</w:t>
            </w:r>
            <w:proofErr w:type="spellEnd"/>
          </w:p>
        </w:tc>
      </w:tr>
    </w:tbl>
    <w:p w:rsidR="00C12CC3" w:rsidRPr="00C12CC3" w:rsidRDefault="00C12CC3" w:rsidP="00C12CC3">
      <w:pPr>
        <w:spacing w:after="0" w:line="240" w:lineRule="auto"/>
        <w:ind w:firstLine="284"/>
        <w:jc w:val="both"/>
      </w:pPr>
    </w:p>
    <w:p w:rsidR="00FD7445" w:rsidRDefault="00FD7445" w:rsidP="00C12CC3">
      <w:pPr>
        <w:spacing w:after="0" w:line="240" w:lineRule="auto"/>
        <w:ind w:firstLine="284"/>
        <w:jc w:val="both"/>
        <w:rPr>
          <w:b/>
          <w:lang w:val="en-US"/>
        </w:rPr>
      </w:pPr>
      <w:r w:rsidRPr="00C12CC3">
        <w:rPr>
          <w:b/>
        </w:rPr>
        <w:t>3. Блок-схеми алгоритмів:</w:t>
      </w:r>
    </w:p>
    <w:p w:rsidR="003B4B9E" w:rsidRDefault="003B4B9E" w:rsidP="00C12CC3">
      <w:pPr>
        <w:spacing w:after="0" w:line="240" w:lineRule="auto"/>
        <w:ind w:firstLine="284"/>
        <w:jc w:val="both"/>
      </w:pPr>
    </w:p>
    <w:p w:rsidR="00454BF6" w:rsidRPr="00454BF6" w:rsidRDefault="00454BF6" w:rsidP="00C12CC3">
      <w:pPr>
        <w:spacing w:after="0" w:line="240" w:lineRule="auto"/>
        <w:ind w:firstLine="284"/>
        <w:jc w:val="both"/>
        <w:sectPr w:rsidR="00454BF6" w:rsidRPr="00454BF6" w:rsidSect="00A9717A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454BF6" w:rsidRDefault="003B4B9E" w:rsidP="003B4B9E">
      <w:pPr>
        <w:spacing w:after="0" w:line="240" w:lineRule="auto"/>
        <w:ind w:firstLine="284"/>
      </w:pPr>
      <w:r w:rsidRPr="003B4B9E">
        <w:object w:dxaOrig="2441" w:dyaOrig="9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9pt;height:484.75pt" o:ole="">
            <v:imagedata r:id="rId5" o:title=""/>
          </v:shape>
          <o:OLEObject Type="Embed" ProgID="Visio.Drawing.11" ShapeID="_x0000_i1025" DrawAspect="Content" ObjectID="_1422311641" r:id="rId6"/>
        </w:object>
      </w:r>
    </w:p>
    <w:p w:rsidR="003B4B9E" w:rsidRDefault="00454BF6" w:rsidP="003B4B9E">
      <w:pPr>
        <w:spacing w:after="0" w:line="240" w:lineRule="auto"/>
        <w:ind w:firstLine="284"/>
      </w:pPr>
      <w:r w:rsidRPr="003B4B9E">
        <w:rPr>
          <w:lang w:val="en-US"/>
        </w:rPr>
        <w:t>3.1</w:t>
      </w:r>
      <w:r>
        <w:rPr>
          <w:lang w:val="en-US"/>
        </w:rPr>
        <w:t xml:space="preserve"> </w:t>
      </w:r>
      <w:r>
        <w:t>Лінійний</w:t>
      </w:r>
    </w:p>
    <w:p w:rsidR="00454BF6" w:rsidRDefault="00454BF6" w:rsidP="00454BF6">
      <w:pPr>
        <w:spacing w:after="0" w:line="240" w:lineRule="auto"/>
      </w:pPr>
    </w:p>
    <w:p w:rsidR="00454BF6" w:rsidRDefault="00454BF6" w:rsidP="00454BF6">
      <w:pPr>
        <w:spacing w:after="0" w:line="240" w:lineRule="auto"/>
        <w:ind w:firstLine="284"/>
      </w:pPr>
      <w:r w:rsidRPr="00454BF6">
        <w:object w:dxaOrig="3127" w:dyaOrig="11394">
          <v:shape id="_x0000_i1026" type="#_x0000_t75" style="width:156.1pt;height:569.6pt" o:ole="">
            <v:imagedata r:id="rId7" o:title=""/>
          </v:shape>
          <o:OLEObject Type="Embed" ProgID="Visio.Drawing.11" ShapeID="_x0000_i1026" DrawAspect="Content" ObjectID="_1422311642" r:id="rId8"/>
        </w:object>
      </w:r>
      <w:r w:rsidRPr="00454BF6">
        <w:t>3.2</w:t>
      </w:r>
      <w:r>
        <w:t xml:space="preserve"> Що розгалужується</w:t>
      </w:r>
    </w:p>
    <w:p w:rsidR="00454BF6" w:rsidRDefault="00454BF6" w:rsidP="00454BF6">
      <w:pPr>
        <w:spacing w:after="0" w:line="240" w:lineRule="auto"/>
      </w:pPr>
    </w:p>
    <w:p w:rsidR="00454BF6" w:rsidRDefault="00F53C6B" w:rsidP="00454BF6">
      <w:pPr>
        <w:spacing w:after="0" w:line="240" w:lineRule="auto"/>
      </w:pPr>
      <w:r>
        <w:object w:dxaOrig="2441" w:dyaOrig="11394">
          <v:shape id="_x0000_i1027" type="#_x0000_t75" style="width:121.9pt;height:569.6pt" o:ole="">
            <v:imagedata r:id="rId9" o:title=""/>
          </v:shape>
          <o:OLEObject Type="Embed" ProgID="Visio.Drawing.11" ShapeID="_x0000_i1027" DrawAspect="Content" ObjectID="_1422311643" r:id="rId10"/>
        </w:object>
      </w:r>
    </w:p>
    <w:p w:rsidR="00F53C6B" w:rsidRDefault="00F53C6B" w:rsidP="00454BF6">
      <w:pPr>
        <w:spacing w:after="0" w:line="240" w:lineRule="auto"/>
      </w:pPr>
    </w:p>
    <w:p w:rsidR="00F53C6B" w:rsidRPr="00454BF6" w:rsidRDefault="00F53C6B" w:rsidP="00454BF6">
      <w:pPr>
        <w:spacing w:after="0" w:line="240" w:lineRule="auto"/>
        <w:sectPr w:rsidR="00F53C6B" w:rsidRPr="00454BF6" w:rsidSect="003B4B9E">
          <w:type w:val="continuous"/>
          <w:pgSz w:w="11906" w:h="16838"/>
          <w:pgMar w:top="720" w:right="720" w:bottom="720" w:left="720" w:header="708" w:footer="708" w:gutter="0"/>
          <w:cols w:num="3" w:space="708"/>
          <w:docGrid w:linePitch="360"/>
        </w:sectPr>
      </w:pPr>
      <w:r>
        <w:t>3.3 Циклічний</w:t>
      </w:r>
    </w:p>
    <w:p w:rsidR="00FD7445" w:rsidRDefault="00FD7445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lastRenderedPageBreak/>
        <w:t>4. Лістинг програми:</w:t>
      </w:r>
    </w:p>
    <w:p w:rsidR="004D4426" w:rsidRPr="001F6767" w:rsidRDefault="004D4426" w:rsidP="00C12CC3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 w:rsidRPr="001F6767">
        <w:rPr>
          <w:b/>
          <w:i/>
          <w:u w:val="single"/>
        </w:rPr>
        <w:t xml:space="preserve">Клас </w:t>
      </w:r>
      <w:proofErr w:type="spellStart"/>
      <w:r w:rsidRPr="001F6767">
        <w:rPr>
          <w:b/>
          <w:i/>
          <w:u w:val="single"/>
          <w:lang w:val="en-US"/>
        </w:rPr>
        <w:t>MyReader</w:t>
      </w:r>
      <w:proofErr w:type="spellEnd"/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Buffered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FileNotFound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File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IO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io.InputStream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las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rivat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nso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rivat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oolea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a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rivat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Buffered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rivat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</w:t>
      </w:r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et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m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m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et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Nam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Nam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rea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nso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Buffered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InputStream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i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i = 0; i &lt;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.lengt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 i++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"Введіть " +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i] + " = 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y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i]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oubl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valueO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r w:rsidRPr="004D4426">
        <w:rPr>
          <w:rFonts w:ascii="Consolas" w:eastAsiaTheme="minorHAnsi" w:hAnsi="Consolas" w:cs="Consolas"/>
          <w:sz w:val="20"/>
          <w:szCs w:val="20"/>
        </w:rPr>
        <w:t>.readLi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hec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i]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i]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atc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e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Невірно введені дані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a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!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y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Buffered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</w:t>
      </w:r>
      <w:r w:rsidRPr="004D4426">
        <w:rPr>
          <w:rFonts w:ascii="Consolas" w:eastAsiaTheme="minorHAnsi" w:hAnsi="Consolas" w:cs="Consolas"/>
          <w:sz w:val="20"/>
          <w:szCs w:val="20"/>
        </w:rPr>
        <w:t>)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atc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FileNotFound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e1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e1.printStackTrace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lb1:</w:t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i = 0; i &lt;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.lengt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 i++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y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i]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oubl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valueO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r w:rsidRPr="004D4426">
        <w:rPr>
          <w:rFonts w:ascii="Consolas" w:eastAsiaTheme="minorHAnsi" w:hAnsi="Consolas" w:cs="Consolas"/>
          <w:sz w:val="20"/>
          <w:szCs w:val="20"/>
        </w:rPr>
        <w:t>.readLi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"Зчитане значення " +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i] + " = " +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i]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hec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i]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i]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atc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e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Зчитані дані невірні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a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rea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lb1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!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y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uffReader</w:t>
      </w:r>
      <w:r w:rsidRPr="004D4426">
        <w:rPr>
          <w:rFonts w:ascii="Consolas" w:eastAsiaTheme="minorHAnsi" w:hAnsi="Consolas" w:cs="Consolas"/>
          <w:sz w:val="20"/>
          <w:szCs w:val="20"/>
        </w:rPr>
        <w:t>.clo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atc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IOExceptio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e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e.printStackTrac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ar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rotecte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oolea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a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lastRenderedPageBreak/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t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a != 0 )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араметр повинен не дорівнювати нулю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reater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a &gt; 0.0)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араметр повинен бути більший нуля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reaterOrEqual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a &gt;= 0.0)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араметр повинен бути більший нуля або дорівнювати нулю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es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a &lt; 0.0)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араметр повинен бути менший нуля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essOrEqual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a &lt;= 0.0)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араметр повинен бути менший нуля або дорівнювати нулю."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a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</w:p>
    <w:p w:rsidR="001F6767" w:rsidRP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>
        <w:rPr>
          <w:b/>
          <w:i/>
          <w:u w:val="single"/>
        </w:rPr>
        <w:t xml:space="preserve">Перелічення </w:t>
      </w:r>
      <w:proofErr w:type="spellStart"/>
      <w:r>
        <w:rPr>
          <w:b/>
          <w:i/>
          <w:u w:val="single"/>
          <w:lang w:val="en-US"/>
        </w:rPr>
        <w:t>CheckType</w:t>
      </w:r>
      <w:proofErr w:type="spellEnd"/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n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t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reater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reaterOrEqual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es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essOrEquals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</w:p>
    <w:p w:rsidR="001F6767" w:rsidRP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>
        <w:rPr>
          <w:b/>
          <w:i/>
          <w:u w:val="single"/>
        </w:rPr>
        <w:t xml:space="preserve">Перелічення </w:t>
      </w:r>
      <w:proofErr w:type="spellStart"/>
      <w:r>
        <w:rPr>
          <w:b/>
          <w:i/>
          <w:u w:val="single"/>
          <w:lang w:val="en-US"/>
        </w:rPr>
        <w:t>CheckType</w:t>
      </w:r>
      <w:proofErr w:type="spellEnd"/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n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nso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</w:p>
    <w:p w:rsidR="001F6767" w:rsidRP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>
        <w:rPr>
          <w:b/>
          <w:i/>
          <w:u w:val="single"/>
        </w:rPr>
        <w:t xml:space="preserve">Клас </w:t>
      </w:r>
      <w:r>
        <w:rPr>
          <w:b/>
          <w:i/>
          <w:u w:val="single"/>
          <w:lang w:val="en-US"/>
        </w:rPr>
        <w:t>Linear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amo.lab1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.*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las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Linea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i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rg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2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paramNam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] {"a", "b"}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] {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}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//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Режим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читання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з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консолі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### Консольний режим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ea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paramNam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0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1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(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+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&gt; 0) &amp;&amp; (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-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 &gt; 0))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rea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lastRenderedPageBreak/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!!! Повинні виконуватися умови (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+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&gt; 0) i ((a-b) &gt; 0)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.\nПовторне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введення даних."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Введені дані: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a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C4 = " + (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og10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+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- 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og10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-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) + "\n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//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Режим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читання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з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файлу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### Режим читання з файлу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et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et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1.txt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ea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{"a", "b"},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] {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}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0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1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(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+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&gt; 0) &amp;&amp; (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-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 &gt; 0)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Зчитані дані: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a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C4 = " + (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og10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+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- 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log10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-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) + "\n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овинні виконуватися умови (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+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&gt; 0) i ((a-b) &gt; 0)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</w:p>
    <w:p w:rsid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1F6767" w:rsidRDefault="001F6767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</w:p>
    <w:p w:rsidR="001F6767" w:rsidRP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>
        <w:rPr>
          <w:b/>
          <w:i/>
          <w:u w:val="single"/>
        </w:rPr>
        <w:t xml:space="preserve">Клас </w:t>
      </w:r>
      <w:r>
        <w:rPr>
          <w:b/>
          <w:i/>
          <w:u w:val="single"/>
          <w:lang w:val="en-US"/>
        </w:rPr>
        <w:t>Branches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amo.lab1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.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.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mo.reader.MyReader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las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Branch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oolea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h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Nam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i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rg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6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Nam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] {"b", "g", "h", "j", "k", "n"}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] {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t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tZero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</w:p>
    <w:p w:rsidR="004D4426" w:rsidRPr="004D4426" w:rsidRDefault="001F6767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eastAsiaTheme="minorHAnsi" w:hAnsi="Consolas" w:cs="Consolas"/>
          <w:sz w:val="20"/>
          <w:szCs w:val="20"/>
        </w:rPr>
        <w:tab/>
      </w:r>
      <w:r>
        <w:rPr>
          <w:rFonts w:ascii="Consolas" w:eastAsiaTheme="minorHAnsi" w:hAnsi="Consolas" w:cs="Consolas"/>
          <w:sz w:val="20"/>
          <w:szCs w:val="20"/>
        </w:rPr>
        <w:tab/>
      </w:r>
      <w:r>
        <w:rPr>
          <w:rFonts w:ascii="Consolas" w:eastAsiaTheme="minorHAnsi" w:hAnsi="Consolas" w:cs="Consolas"/>
          <w:sz w:val="20"/>
          <w:szCs w:val="20"/>
        </w:rPr>
        <w:tab/>
      </w:r>
      <w:r>
        <w:rPr>
          <w:rFonts w:ascii="Consolas" w:eastAsiaTheme="minorHAnsi" w:hAnsi="Consolas" w:cs="Consolas"/>
          <w:sz w:val="20"/>
          <w:szCs w:val="20"/>
        </w:rPr>
        <w:tab/>
      </w:r>
      <w:r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="004D4426"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="004D4426"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="004D4426"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="004D4426"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="004D4426" w:rsidRPr="004D4426">
        <w:rPr>
          <w:rFonts w:ascii="Consolas" w:eastAsiaTheme="minorHAnsi" w:hAnsi="Consolas" w:cs="Consolas"/>
          <w:i/>
          <w:iCs/>
          <w:sz w:val="20"/>
          <w:szCs w:val="20"/>
        </w:rPr>
        <w:t>None</w:t>
      </w:r>
      <w:proofErr w:type="spellEnd"/>
      <w:r w:rsidR="004D4426"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="004D4426" w:rsidRPr="004D4426">
        <w:rPr>
          <w:rFonts w:ascii="Consolas" w:eastAsiaTheme="minorHAnsi" w:hAnsi="Consolas" w:cs="Consolas"/>
          <w:sz w:val="20"/>
          <w:szCs w:val="20"/>
        </w:rPr>
        <w:t>CheckType.</w:t>
      </w:r>
      <w:r w:rsidR="004D4426" w:rsidRPr="004D4426">
        <w:rPr>
          <w:rFonts w:ascii="Consolas" w:eastAsiaTheme="minorHAnsi" w:hAnsi="Consolas" w:cs="Consolas"/>
          <w:i/>
          <w:iCs/>
          <w:sz w:val="20"/>
          <w:szCs w:val="20"/>
        </w:rPr>
        <w:t>NotZero</w:t>
      </w:r>
      <w:proofErr w:type="spellEnd"/>
      <w:r w:rsidR="004D4426" w:rsidRPr="004D4426">
        <w:rPr>
          <w:rFonts w:ascii="Consolas" w:eastAsiaTheme="minorHAnsi" w:hAnsi="Consolas" w:cs="Consolas"/>
          <w:sz w:val="20"/>
          <w:szCs w:val="20"/>
        </w:rPr>
        <w:t>}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//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Режим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читання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з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консолі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### Консольний режим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ead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!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Повторне введення даних."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 xml:space="preserve">}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!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orrec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howInpu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o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>*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h</w:t>
      </w:r>
      <w:r w:rsidRPr="004D4426">
        <w:rPr>
          <w:rFonts w:ascii="Consolas" w:eastAsiaTheme="minorHAnsi" w:hAnsi="Consolas" w:cs="Consolas"/>
          <w:sz w:val="20"/>
          <w:szCs w:val="20"/>
        </w:rPr>
        <w:t>)/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*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o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*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>)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"a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+ "\n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//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Режим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читання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з </w:t>
      </w:r>
      <w:r w:rsidRPr="004D4426">
        <w:rPr>
          <w:rFonts w:ascii="Consolas" w:eastAsiaTheme="minorHAnsi" w:hAnsi="Consolas" w:cs="Consolas"/>
          <w:sz w:val="20"/>
          <w:szCs w:val="20"/>
          <w:u w:val="single"/>
        </w:rPr>
        <w:t>файлу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### Режим читання з файлу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etMod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ode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etFi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2.txt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ead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howInpu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o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>*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h</w:t>
      </w:r>
      <w:r w:rsidRPr="004D4426">
        <w:rPr>
          <w:rFonts w:ascii="Consolas" w:eastAsiaTheme="minorHAnsi" w:hAnsi="Consolas" w:cs="Consolas"/>
          <w:sz w:val="20"/>
          <w:szCs w:val="20"/>
        </w:rPr>
        <w:t>)/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*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o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*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>)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"a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a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+ "\n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lastRenderedPageBreak/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Зчитування з файлу не вдалося.")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boolea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read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yReader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ea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Name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ch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0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1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h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2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3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4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para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[5]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*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>) &gt; 0)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tru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!!! Повинна виконуватися умова (k * j) &gt; 0.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als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1F6767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howInpu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nВведені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дані:"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b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b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g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h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h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j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j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k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k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"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\t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1F6767" w:rsidRDefault="001F6767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</w:p>
    <w:p w:rsidR="001F6767" w:rsidRPr="001F6767" w:rsidRDefault="001F6767" w:rsidP="001F6767">
      <w:pPr>
        <w:spacing w:after="0" w:line="240" w:lineRule="auto"/>
        <w:ind w:firstLine="284"/>
        <w:jc w:val="both"/>
        <w:rPr>
          <w:b/>
          <w:i/>
          <w:u w:val="single"/>
          <w:lang w:val="en-US"/>
        </w:rPr>
      </w:pPr>
      <w:r>
        <w:rPr>
          <w:b/>
          <w:i/>
          <w:u w:val="single"/>
        </w:rPr>
        <w:t xml:space="preserve">Клас </w:t>
      </w:r>
      <w:proofErr w:type="spellStart"/>
      <w:r>
        <w:rPr>
          <w:b/>
          <w:i/>
          <w:u w:val="single"/>
          <w:lang w:val="en-US"/>
        </w:rPr>
        <w:t>Cicles</w:t>
      </w:r>
      <w:proofErr w:type="spellEnd"/>
    </w:p>
    <w:p w:rsidR="004D4426" w:rsidRPr="000F654A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ackag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amo.lab1;</w:t>
      </w:r>
    </w:p>
    <w:p w:rsidR="004D4426" w:rsidRPr="000F654A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mpo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java.util.Rando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clas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Cic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100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double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d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0F654A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  <w:lang w:val="en-US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Rando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</w:t>
      </w:r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publ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i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tring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[]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args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Rando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i = 0; i &lt; 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>; i++) {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d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r</w:t>
      </w:r>
      <w:r w:rsidRPr="004D4426">
        <w:rPr>
          <w:rFonts w:ascii="Consolas" w:eastAsiaTheme="minorHAnsi" w:hAnsi="Consolas" w:cs="Consolas"/>
          <w:sz w:val="20"/>
          <w:szCs w:val="20"/>
        </w:rPr>
        <w:t>.nextIn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 xml:space="preserve"> + 1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+=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d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*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d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Math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qrt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/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n</w:t>
      </w:r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</w:r>
      <w:r w:rsidRPr="004D4426">
        <w:rPr>
          <w:rFonts w:ascii="Consolas" w:eastAsiaTheme="minorHAnsi" w:hAnsi="Consolas" w:cs="Consolas"/>
          <w:sz w:val="20"/>
          <w:szCs w:val="20"/>
        </w:rPr>
        <w:tab/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System.</w:t>
      </w:r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out</w:t>
      </w:r>
      <w:r w:rsidRPr="004D4426">
        <w:rPr>
          <w:rFonts w:ascii="Consolas" w:eastAsiaTheme="minorHAnsi" w:hAnsi="Consolas" w:cs="Consolas"/>
          <w:sz w:val="20"/>
          <w:szCs w:val="20"/>
        </w:rPr>
        <w:t>.println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("Середнє квадратичне значення змінної </w:t>
      </w:r>
      <w:proofErr w:type="spellStart"/>
      <w:r w:rsidRPr="004D4426">
        <w:rPr>
          <w:rFonts w:ascii="Consolas" w:eastAsiaTheme="minorHAnsi" w:hAnsi="Consolas" w:cs="Consolas"/>
          <w:sz w:val="20"/>
          <w:szCs w:val="20"/>
        </w:rPr>
        <w:t>df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 xml:space="preserve"> = " + </w:t>
      </w:r>
      <w:proofErr w:type="spellStart"/>
      <w:r w:rsidRPr="004D4426">
        <w:rPr>
          <w:rFonts w:ascii="Consolas" w:eastAsiaTheme="minorHAnsi" w:hAnsi="Consolas" w:cs="Consolas"/>
          <w:i/>
          <w:iCs/>
          <w:sz w:val="20"/>
          <w:szCs w:val="20"/>
        </w:rPr>
        <w:t>sum</w:t>
      </w:r>
      <w:proofErr w:type="spellEnd"/>
      <w:r w:rsidRPr="004D4426">
        <w:rPr>
          <w:rFonts w:ascii="Consolas" w:eastAsiaTheme="minorHAnsi" w:hAnsi="Consolas" w:cs="Consolas"/>
          <w:sz w:val="20"/>
          <w:szCs w:val="20"/>
        </w:rPr>
        <w:t>);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ab/>
        <w:t>}</w:t>
      </w: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</w:p>
    <w:p w:rsidR="004D4426" w:rsidRPr="004D4426" w:rsidRDefault="004D4426" w:rsidP="004D442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4D4426">
        <w:rPr>
          <w:rFonts w:ascii="Consolas" w:eastAsiaTheme="minorHAnsi" w:hAnsi="Consolas" w:cs="Consolas"/>
          <w:sz w:val="20"/>
          <w:szCs w:val="20"/>
        </w:rPr>
        <w:t>}</w:t>
      </w:r>
    </w:p>
    <w:p w:rsidR="00FD7445" w:rsidRDefault="00FD7445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t>5. Роздруківка результатів виконання програми</w:t>
      </w:r>
      <w:r w:rsidR="00CF6149" w:rsidRPr="00C12CC3">
        <w:rPr>
          <w:b/>
        </w:rPr>
        <w:t>:</w:t>
      </w:r>
    </w:p>
    <w:p w:rsidR="00C12CC3" w:rsidRPr="000F654A" w:rsidRDefault="000F654A" w:rsidP="00C12CC3">
      <w:pPr>
        <w:spacing w:after="0" w:line="240" w:lineRule="auto"/>
        <w:ind w:firstLine="284"/>
        <w:jc w:val="both"/>
        <w:rPr>
          <w:b/>
        </w:rPr>
      </w:pPr>
      <w:r w:rsidRPr="000F654A">
        <w:rPr>
          <w:b/>
          <w:lang w:val="ru-RU"/>
        </w:rPr>
        <w:t xml:space="preserve">5.1 </w:t>
      </w:r>
      <w:r w:rsidRPr="000F654A">
        <w:rPr>
          <w:b/>
        </w:rPr>
        <w:t>Лінійний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### Консольний режим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a = 5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b = 3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ені дані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a = 5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b = 3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C4 = 0.6020599913279623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### Режим читання з файлу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a = 9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b = 4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і дані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a = 9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b = 4.0</w:t>
      </w:r>
    </w:p>
    <w:p w:rsidR="000F654A" w:rsidRPr="003E1AFC" w:rsidRDefault="000F654A" w:rsidP="000F654A">
      <w:pPr>
        <w:spacing w:after="0" w:line="240" w:lineRule="auto"/>
        <w:jc w:val="both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C4 = 0.41497334797081786</w:t>
      </w:r>
    </w:p>
    <w:p w:rsidR="000F654A" w:rsidRPr="003E1AFC" w:rsidRDefault="000F654A" w:rsidP="000F654A">
      <w:pPr>
        <w:spacing w:after="0" w:line="240" w:lineRule="auto"/>
        <w:ind w:firstLine="284"/>
        <w:jc w:val="both"/>
        <w:rPr>
          <w:rFonts w:ascii="Consolas" w:eastAsiaTheme="minorHAnsi" w:hAnsi="Consolas" w:cs="Consolas"/>
          <w:b/>
          <w:sz w:val="20"/>
          <w:szCs w:val="20"/>
        </w:rPr>
      </w:pPr>
    </w:p>
    <w:p w:rsidR="000F654A" w:rsidRPr="003E1AFC" w:rsidRDefault="000F654A" w:rsidP="000F654A">
      <w:pPr>
        <w:spacing w:after="0" w:line="240" w:lineRule="auto"/>
        <w:ind w:firstLine="284"/>
        <w:jc w:val="both"/>
        <w:rPr>
          <w:rFonts w:ascii="Consolas" w:eastAsiaTheme="minorHAnsi" w:hAnsi="Consolas" w:cs="Consolas"/>
          <w:b/>
          <w:sz w:val="20"/>
          <w:szCs w:val="20"/>
        </w:rPr>
      </w:pPr>
      <w:r w:rsidRPr="003E1AFC">
        <w:rPr>
          <w:rFonts w:ascii="Consolas" w:eastAsiaTheme="minorHAnsi" w:hAnsi="Consolas" w:cs="Consolas"/>
          <w:b/>
          <w:sz w:val="20"/>
          <w:szCs w:val="20"/>
        </w:rPr>
        <w:t>5.2 Що розгалужується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### Консольний режим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b = 3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lastRenderedPageBreak/>
        <w:t>Введіть g = 4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h = 1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j = -9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k = 5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n = 1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!!! Повинна виконуватися умова (k * j) &gt; 0.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Повторне введення даних.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b = 3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g = 4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h = 1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j = 9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k = 5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іть n = 1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ені дані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b = 3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g = 4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h = 1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j = 9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k = 5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n = 1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a = 8.665298004248187E-2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### Режим читання з файлу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b = 1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g = 2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h = 3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j = 4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k = 5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Зчитане значення n = 6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Введені дані: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b = 1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g = 2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h = 3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j = 4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k = 5.0</w:t>
      </w:r>
    </w:p>
    <w:p w:rsidR="000F654A" w:rsidRPr="003E1AFC" w:rsidRDefault="000F654A" w:rsidP="000F654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ab/>
        <w:t>n = 6.0</w:t>
      </w:r>
    </w:p>
    <w:p w:rsidR="000F654A" w:rsidRPr="003E1AFC" w:rsidRDefault="000F654A" w:rsidP="000F654A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>a = 10.666666666666666</w:t>
      </w:r>
    </w:p>
    <w:p w:rsidR="009B2D56" w:rsidRPr="003E1AFC" w:rsidRDefault="009B2D56" w:rsidP="000F654A">
      <w:pPr>
        <w:spacing w:after="0" w:line="240" w:lineRule="auto"/>
        <w:ind w:firstLine="284"/>
        <w:jc w:val="both"/>
        <w:rPr>
          <w:rFonts w:ascii="Consolas" w:eastAsiaTheme="minorHAnsi" w:hAnsi="Consolas" w:cs="Consolas"/>
          <w:sz w:val="20"/>
          <w:szCs w:val="20"/>
        </w:rPr>
      </w:pPr>
    </w:p>
    <w:p w:rsidR="009B2D56" w:rsidRPr="003E1AFC" w:rsidRDefault="009B2D56" w:rsidP="000F654A">
      <w:pPr>
        <w:spacing w:after="0" w:line="240" w:lineRule="auto"/>
        <w:ind w:firstLine="284"/>
        <w:jc w:val="both"/>
        <w:rPr>
          <w:rFonts w:ascii="Consolas" w:eastAsiaTheme="minorHAnsi" w:hAnsi="Consolas" w:cs="Consolas"/>
          <w:b/>
          <w:sz w:val="20"/>
          <w:szCs w:val="20"/>
        </w:rPr>
      </w:pPr>
      <w:r w:rsidRPr="003E1AFC">
        <w:rPr>
          <w:rFonts w:ascii="Consolas" w:eastAsiaTheme="minorHAnsi" w:hAnsi="Consolas" w:cs="Consolas"/>
          <w:b/>
          <w:sz w:val="20"/>
          <w:szCs w:val="20"/>
        </w:rPr>
        <w:t>5.3 Циклічний:</w:t>
      </w:r>
    </w:p>
    <w:p w:rsidR="009B2D56" w:rsidRPr="003E1AFC" w:rsidRDefault="009B2D56" w:rsidP="009B2D5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20"/>
          <w:szCs w:val="20"/>
        </w:rPr>
      </w:pPr>
      <w:r w:rsidRPr="003E1AFC">
        <w:rPr>
          <w:rFonts w:ascii="Consolas" w:eastAsiaTheme="minorHAnsi" w:hAnsi="Consolas" w:cs="Consolas"/>
          <w:sz w:val="20"/>
          <w:szCs w:val="20"/>
        </w:rPr>
        <w:t xml:space="preserve">Середнє квадратичне значення змінної </w:t>
      </w:r>
      <w:proofErr w:type="spellStart"/>
      <w:r w:rsidRPr="003E1AFC">
        <w:rPr>
          <w:rFonts w:ascii="Consolas" w:eastAsiaTheme="minorHAnsi" w:hAnsi="Consolas" w:cs="Consolas"/>
          <w:sz w:val="20"/>
          <w:szCs w:val="20"/>
        </w:rPr>
        <w:t>df</w:t>
      </w:r>
      <w:proofErr w:type="spellEnd"/>
      <w:r w:rsidRPr="003E1AFC">
        <w:rPr>
          <w:rFonts w:ascii="Consolas" w:eastAsiaTheme="minorHAnsi" w:hAnsi="Consolas" w:cs="Consolas"/>
          <w:sz w:val="20"/>
          <w:szCs w:val="20"/>
        </w:rPr>
        <w:t xml:space="preserve"> = 59.042103621060114</w:t>
      </w:r>
    </w:p>
    <w:p w:rsidR="009B2D56" w:rsidRPr="009B2D56" w:rsidRDefault="009B2D56" w:rsidP="000F654A">
      <w:pPr>
        <w:spacing w:after="0" w:line="240" w:lineRule="auto"/>
        <w:ind w:firstLine="284"/>
        <w:jc w:val="both"/>
      </w:pPr>
    </w:p>
    <w:p w:rsidR="00CF6149" w:rsidRDefault="009B2D56" w:rsidP="00C12CC3">
      <w:pPr>
        <w:spacing w:after="0" w:line="240" w:lineRule="auto"/>
        <w:ind w:firstLine="284"/>
        <w:jc w:val="both"/>
        <w:rPr>
          <w:b/>
        </w:rPr>
      </w:pPr>
      <w:r>
        <w:rPr>
          <w:b/>
        </w:rPr>
        <w:t xml:space="preserve">7. </w:t>
      </w:r>
      <w:r w:rsidR="00CF6149" w:rsidRPr="00C12CC3">
        <w:rPr>
          <w:b/>
        </w:rPr>
        <w:t>Аналіз результатів:</w:t>
      </w:r>
    </w:p>
    <w:p w:rsidR="00C12CC3" w:rsidRDefault="009B2D56" w:rsidP="00C12CC3">
      <w:pPr>
        <w:spacing w:after="0" w:line="240" w:lineRule="auto"/>
        <w:ind w:firstLine="284"/>
        <w:jc w:val="both"/>
      </w:pPr>
      <w:r>
        <w:t xml:space="preserve">Виконуючи цю лабораторну роботу, я навчився створювати блок-схеми лінійного, розгалуженого та циклічного алгоритмів за допомогою редактора схем та діаграм </w:t>
      </w:r>
      <w:r>
        <w:rPr>
          <w:lang w:val="en-US"/>
        </w:rPr>
        <w:t>Microsoft</w:t>
      </w:r>
      <w:r w:rsidRPr="009B2D56">
        <w:t xml:space="preserve"> </w:t>
      </w:r>
      <w:r>
        <w:rPr>
          <w:lang w:val="en-US"/>
        </w:rPr>
        <w:t>Office</w:t>
      </w:r>
      <w:r w:rsidRPr="009B2D56">
        <w:t xml:space="preserve"> </w:t>
      </w:r>
      <w:r>
        <w:rPr>
          <w:lang w:val="en-US"/>
        </w:rPr>
        <w:t>Visio</w:t>
      </w:r>
      <w:r w:rsidRPr="009B2D56">
        <w:t xml:space="preserve">. </w:t>
      </w:r>
      <w:r>
        <w:t>У відповідності до блок-схеми я створив програми для обчислення виразів для даних алгоритмів.</w:t>
      </w:r>
    </w:p>
    <w:p w:rsidR="009B2D56" w:rsidRPr="009B2D56" w:rsidRDefault="009B2D56" w:rsidP="00C12CC3">
      <w:pPr>
        <w:spacing w:after="0" w:line="240" w:lineRule="auto"/>
        <w:ind w:firstLine="284"/>
        <w:jc w:val="both"/>
      </w:pPr>
      <w:r>
        <w:t>Результати роботи програм демонструють їхню працездатність та можливість перевірки ними коректності введених даних. У разі неправильного формату введених даних або невиконанні певних умов (наприклад, заборони ділення на нуль) програмою видається повідомлення про помилку.</w:t>
      </w:r>
    </w:p>
    <w:p w:rsidR="004F06EB" w:rsidRPr="00C12CC3" w:rsidRDefault="004F06EB" w:rsidP="00C12CC3">
      <w:pPr>
        <w:spacing w:after="0" w:line="240" w:lineRule="auto"/>
        <w:ind w:firstLine="284"/>
        <w:jc w:val="both"/>
        <w:rPr>
          <w:b/>
        </w:rPr>
      </w:pPr>
    </w:p>
    <w:sectPr w:rsidR="004F06EB" w:rsidRPr="00C12CC3" w:rsidSect="003B4B9E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743757"/>
    <w:multiLevelType w:val="hybridMultilevel"/>
    <w:tmpl w:val="9AECCD2C"/>
    <w:lvl w:ilvl="0" w:tplc="042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5536"/>
    <w:rsid w:val="00077A7C"/>
    <w:rsid w:val="00077B9E"/>
    <w:rsid w:val="000875EF"/>
    <w:rsid w:val="0009301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4496"/>
    <w:rsid w:val="000F5A2B"/>
    <w:rsid w:val="000F654A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F0F32"/>
    <w:rsid w:val="001F6767"/>
    <w:rsid w:val="00200CC3"/>
    <w:rsid w:val="00201F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E5130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B4B9E"/>
    <w:rsid w:val="003C18D5"/>
    <w:rsid w:val="003C304C"/>
    <w:rsid w:val="003C3477"/>
    <w:rsid w:val="003C6623"/>
    <w:rsid w:val="003D6C8B"/>
    <w:rsid w:val="003D7E64"/>
    <w:rsid w:val="003E01DA"/>
    <w:rsid w:val="003E05EA"/>
    <w:rsid w:val="003E0B08"/>
    <w:rsid w:val="003E1AFC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BF6"/>
    <w:rsid w:val="00454C98"/>
    <w:rsid w:val="00460EC9"/>
    <w:rsid w:val="00463830"/>
    <w:rsid w:val="00463F48"/>
    <w:rsid w:val="0046416A"/>
    <w:rsid w:val="00466E57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C290B"/>
    <w:rsid w:val="004D1ADA"/>
    <w:rsid w:val="004D4426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57FAB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7F6A1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3BC8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2D56"/>
    <w:rsid w:val="009B769C"/>
    <w:rsid w:val="009C48F9"/>
    <w:rsid w:val="009D09B9"/>
    <w:rsid w:val="009D2FFD"/>
    <w:rsid w:val="009D3C99"/>
    <w:rsid w:val="009D6ED3"/>
    <w:rsid w:val="009D7627"/>
    <w:rsid w:val="009E6F85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7C8D"/>
    <w:rsid w:val="00A909C8"/>
    <w:rsid w:val="00A91978"/>
    <w:rsid w:val="00A93A5C"/>
    <w:rsid w:val="00A9717A"/>
    <w:rsid w:val="00AA5463"/>
    <w:rsid w:val="00AA7E11"/>
    <w:rsid w:val="00AB165A"/>
    <w:rsid w:val="00AB3927"/>
    <w:rsid w:val="00AB3947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7199"/>
    <w:rsid w:val="00B9741F"/>
    <w:rsid w:val="00B97987"/>
    <w:rsid w:val="00B97D37"/>
    <w:rsid w:val="00BA07D2"/>
    <w:rsid w:val="00BA383C"/>
    <w:rsid w:val="00BA4F6C"/>
    <w:rsid w:val="00BA6A5E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0F21"/>
    <w:rsid w:val="00CD38FD"/>
    <w:rsid w:val="00CD3BC0"/>
    <w:rsid w:val="00CE7164"/>
    <w:rsid w:val="00CF0031"/>
    <w:rsid w:val="00CF6149"/>
    <w:rsid w:val="00CF7255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708E"/>
    <w:rsid w:val="00D624E0"/>
    <w:rsid w:val="00D631E9"/>
    <w:rsid w:val="00D648D3"/>
    <w:rsid w:val="00D71957"/>
    <w:rsid w:val="00D86F46"/>
    <w:rsid w:val="00D92ACC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3C6B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60C1"/>
    <w:rsid w:val="00FF6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E513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2E5130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2E51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E513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7</Pages>
  <Words>5783</Words>
  <Characters>3297</Characters>
  <Application>Microsoft Office Word</Application>
  <DocSecurity>0</DocSecurity>
  <Lines>2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рий</dc:creator>
  <cp:keywords/>
  <dc:description/>
  <cp:lastModifiedBy>Юрий</cp:lastModifiedBy>
  <cp:revision>21</cp:revision>
  <dcterms:created xsi:type="dcterms:W3CDTF">2013-02-13T22:19:00Z</dcterms:created>
  <dcterms:modified xsi:type="dcterms:W3CDTF">2013-02-13T23:47:00Z</dcterms:modified>
</cp:coreProperties>
</file>